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1303" w:rsidRPr="007C3A7D" w:rsidRDefault="002A7026" w:rsidP="002A7026">
      <w:pPr>
        <w:ind w:left="-142"/>
        <w:jc w:val="center"/>
        <w:rPr>
          <w:rFonts w:ascii="Courier New" w:hAnsi="Courier New" w:cs="Courier New"/>
          <w:sz w:val="16"/>
        </w:rPr>
      </w:pPr>
      <w:r>
        <w:object w:dxaOrig="5986" w:dyaOrig="14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8pt;height:631.65pt" o:ole="">
            <v:imagedata r:id="rId7" o:title=""/>
          </v:shape>
          <o:OLEObject Type="Embed" ProgID="Visio.Drawing.15" ShapeID="_x0000_i1025" DrawAspect="Content" ObjectID="_1605530768" r:id="rId8"/>
        </w:object>
      </w:r>
      <w:r w:rsidR="000630FF">
        <w:rPr>
          <w:noProof/>
          <w:sz w:val="20"/>
          <w:szCs w:val="28"/>
          <w:lang w:val="ru-RU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>
                <wp:simplePos x="0" y="0"/>
                <wp:positionH relativeFrom="page">
                  <wp:posOffset>719455</wp:posOffset>
                </wp:positionH>
                <wp:positionV relativeFrom="page">
                  <wp:posOffset>242570</wp:posOffset>
                </wp:positionV>
                <wp:extent cx="6588760" cy="10189210"/>
                <wp:effectExtent l="0" t="0" r="21590" b="21590"/>
                <wp:wrapNone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52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3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4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5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6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7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8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9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0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1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2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8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9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>
                                <w:t>ІАЛЦ.467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 w:rsidR="000F26F9">
                                <w:t>00.004.Д2</w:t>
                              </w:r>
                            </w:p>
                            <w:p w:rsidR="002C1303" w:rsidRDefault="002C1303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g:grpSp>
                        <wpg:cNvPr id="2" name="Group 51"/>
                        <wpg:cNvGrpSpPr/>
                        <wpg:grpSpPr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56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57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933574" w:rsidRDefault="00933574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20"/>
                                  </w:rPr>
                                </w:pPr>
                                <w:r w:rsidRPr="00933574">
                                  <w:rPr>
                                    <w:rFonts w:asciiTheme="minorHAnsi" w:hAnsiTheme="minorHAnsi"/>
                                    <w:sz w:val="20"/>
                                  </w:rPr>
                                  <w:t>Сухина М.С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" name="Group 54"/>
                        <wpg:cNvGrpSpPr/>
                        <wpg:grpSpPr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59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0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D72080" w:rsidRDefault="00A46438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18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sz w:val="18"/>
                                  </w:rPr>
                                  <w:t>Антонюк А.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" name="Group 57"/>
                        <wpg:cNvGrpSpPr/>
                        <wpg:grpSpPr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62" name="Rectangle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3" name="Rectangle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2C1303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" name="Group 60"/>
                        <wpg:cNvGrpSpPr/>
                        <wpg:grpSpPr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65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6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A46438" w:rsidRDefault="00E55872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18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sz w:val="18"/>
                                  </w:rPr>
                                  <w:t>Жабін В.І.</w:t>
                                </w:r>
                                <w:bookmarkStart w:id="0" w:name="_GoBack"/>
                                <w:bookmarkEnd w:id="0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" name="Group 63"/>
                        <wpg:cNvGrpSpPr/>
                        <wpg:grpSpPr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68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9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E337D6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470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1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D72080" w:rsidRDefault="00933574" w:rsidP="00933574">
                              <w:pPr>
                                <w:pStyle w:val="ac"/>
                                <w:jc w:val="center"/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Система візуалізації інтер</w:t>
                              </w:r>
                              <w:r w:rsidRPr="00B14F7F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’</w:t>
                              </w:r>
                              <w:r w:rsidR="00A46438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єру методом </w:t>
                              </w: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доповненої реальності</w:t>
                              </w:r>
                              <w:r w:rsidR="00D72080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.</w:t>
                              </w:r>
                            </w:p>
                            <w:p w:rsidR="00933574" w:rsidRPr="00B14F7F" w:rsidRDefault="007E30C0" w:rsidP="00933574">
                              <w:pPr>
                                <w:pStyle w:val="ac"/>
                                <w:jc w:val="center"/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 Схема програм</w:t>
                              </w:r>
                            </w:p>
                            <w:p w:rsidR="00E337D6" w:rsidRPr="00E337D6" w:rsidRDefault="00E337D6" w:rsidP="00E337D6">
                              <w:pPr>
                                <w:pStyle w:val="ab"/>
                                <w:jc w:val="center"/>
                                <w:rPr>
                                  <w:i w:val="0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147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5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6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7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8C00E2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8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9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80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4295" y="19084"/>
                            <a:ext cx="5609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 ФІОТ</w:t>
                              </w:r>
                            </w:p>
                            <w:p w:rsidR="002C1303" w:rsidRDefault="00A46438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р.ІВ-71мп</w:t>
                              </w:r>
                            </w:p>
                            <w:p w:rsidR="002C1303" w:rsidRDefault="002C1303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" o:spid="_x0000_s1026" style="position:absolute;left:0;text-align:left;margin-left:56.65pt;margin-top:19.1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" o:allowincell="f">
                <v:rect id="Rectangle 28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" filled="f" strokeweight="2pt"/>
                <v:line id="Line 29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30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31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32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V5c9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p&#10;fL8JJ8jVBwAA//8DAFBLAQItABQABgAIAAAAIQDb4fbL7gAAAIUBAAATAAAAAAAAAAAAAAAAAAAA&#10;AABbQ29udGVudF9UeXBlc10ueG1sUEsBAi0AFAAGAAgAAAAhAFr0LFu/AAAAFQEAAAsAAAAAAAAA&#10;AAAAAAAAHwEAAF9yZWxzLy5yZWxzUEsBAi0AFAAGAAgAAAAhAP9Xlz2+AAAA3QAAAA8AAAAAAAAA&#10;AAAAAAAABwIAAGRycy9kb3ducmV2LnhtbFBLBQYAAAAAAwADALcAAADyAgAAAAA=&#10;" strokeweight="2pt"/>
                <v:line id="Line 33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34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KbU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ARXvpER9PoDAAD//wMAUEsBAi0AFAAGAAgAAAAhANvh9svuAAAAhQEAABMAAAAAAAAAAAAA&#10;AAAAAAAAAFtDb250ZW50X1R5cGVzXS54bWxQSwECLQAUAAYACAAAACEAWvQsW78AAAAVAQAACwAA&#10;AAAAAAAAAAAAAAAfAQAAX3JlbHMvLnJlbHNQSwECLQAUAAYACAAAACEA4YSm1MMAAADdAAAADwAA&#10;AAAAAAAAAAAAAAAHAgAAZHJzL2Rvd25yZXYueG1sUEsFBgAAAAADAAMAtwAAAPcCAAAAAA==&#10;" strokeweight="2pt"/>
                <v:line id="Line 35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ANP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5&#10;fL8JJ8jVBwAA//8DAFBLAQItABQABgAIAAAAIQDb4fbL7gAAAIUBAAATAAAAAAAAAAAAAAAAAAAA&#10;AABbQ29udGVudF9UeXBlc10ueG1sUEsBAi0AFAAGAAgAAAAhAFr0LFu/AAAAFQEAAAsAAAAAAAAA&#10;AAAAAAAAHwEAAF9yZWxzLy5yZWxzUEsBAi0AFAAGAAgAAAAhAI7IA0++AAAA3QAAAA8AAAAAAAAA&#10;AAAAAAAABwIAAGRycy9kb3ducmV2LnhtbFBLBQYAAAAAAwADALcAAADyAgAAAAA=&#10;" strokeweight="2pt"/>
                <v:line id="Line 36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" strokeweight="1pt"/>
                <v:line id="Line 37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J1Y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mzLIe/b9IJsvoFAAD//wMAUEsBAi0AFAAGAAgAAAAhANvh9svuAAAAhQEAABMAAAAAAAAAAAAA&#10;AAAAAAAAAFtDb250ZW50X1R5cGVzXS54bWxQSwECLQAUAAYACAAAACEAWvQsW78AAAAVAQAACwAA&#10;AAAAAAAAAAAAAAAfAQAAX3JlbHMvLnJlbHNQSwECLQAUAAYACAAAACEAyVSdWMMAAADdAAAADwAA&#10;AAAAAAAAAAAAAAAHAgAAZHJzL2Rvd25yZXYueG1sUEsFBgAAAAADAAMAtwAAAPcCAAAAAA==&#10;" strokeweight="1pt"/>
                <v:rect id="Rectangle 38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jaXwQAAAN0AAAAPAAAAZHJzL2Rvd25yZXYueG1sRE9Na8JA&#10;EL0X/A/LCF6KbrSg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JKiNpf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40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67jwQAAAN0AAAAPAAAAZHJzL2Rvd25yZXYueG1sRE9Na8JA&#10;EL0X/A/LCF6KbpSi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B1LruP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wt4wQAAAN0AAAAPAAAAZHJzL2Rvd25yZXYueG1sRE9Na8JA&#10;EL0X/A/LCF6KbhSq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HIHC3j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42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3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44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45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</w:rPr>
                        </w:pPr>
                        <w:r>
                          <w:t>ІАЛЦ.467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 w:rsidR="000F26F9">
                          <w:t>00.004.Д2</w:t>
                        </w:r>
                      </w:p>
                      <w:p w:rsidR="002C1303" w:rsidRDefault="002C1303">
                        <w:pPr>
                          <w:pStyle w:val="ab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46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bPMwwAAAN0AAAAPAAAAZHJzL2Rvd25yZXYueG1sRI9Bi8JA&#10;DIXvgv9hiOBNp4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iSWzzMMAAADdAAAADwAA&#10;AAAAAAAAAAAAAAAHAgAAZHJzL2Rvd25yZXYueG1sUEsFBgAAAAADAAMAtwAAAPcCAAAAAA==&#10;" strokeweight="2pt"/>
                <v:line id="Line 47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RZX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OZpFle+AAAA3QAAAA8AAAAAAAAA&#10;AAAAAAAABwIAAGRycy9kb3ducmV2LnhtbFBLBQYAAAAAAwADALcAAADyAgAAAAA=&#10;" strokeweight="2pt"/>
                <v:line id="Line 48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u7K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9ehvD7TTpBTh8AAAD//wMAUEsBAi0AFAAGAAgAAAAhANvh9svuAAAAhQEAABMAAAAAAAAAAAAA&#10;AAAAAAAAAFtDb250ZW50X1R5cGVzXS54bWxQSwECLQAUAAYACAAAACEAWvQsW78AAAAVAQAACwAA&#10;AAAAAAAAAAAAAAAfAQAAX3JlbHMvLnJlbHNQSwECLQAUAAYACAAAACEAnH7uysMAAADdAAAADwAA&#10;AAAAAAAAAAAAAAAHAgAAZHJzL2Rvd25yZXYueG1sUEsFBgAAAAADAAMAtwAAAPcCAAAAAA==&#10;" strokeweight="1pt"/>
                <v:line id="Line 49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" strokeweight="1pt"/>
                <v:line id="Line 50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" strokeweight="1pt"/>
                <v:group id="Group 51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Rectangle 52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.</w:t>
                          </w:r>
                        </w:p>
                      </w:txbxContent>
                    </v:textbox>
                  </v:rect>
                  <v:rect id="Rectangle 53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" filled="f" stroked="f">
                    <v:textbox inset="1pt,1pt,1pt,1pt">
                      <w:txbxContent>
                        <w:p w:rsidR="002C1303" w:rsidRPr="00933574" w:rsidRDefault="00933574">
                          <w:pPr>
                            <w:pStyle w:val="ab"/>
                            <w:rPr>
                              <w:rFonts w:asciiTheme="minorHAnsi" w:hAnsiTheme="minorHAnsi"/>
                              <w:sz w:val="20"/>
                            </w:rPr>
                          </w:pPr>
                          <w:r w:rsidRPr="00933574">
                            <w:rPr>
                              <w:rFonts w:asciiTheme="minorHAnsi" w:hAnsiTheme="minorHAnsi"/>
                              <w:sz w:val="20"/>
                            </w:rPr>
                            <w:t>Сухина М.С.</w:t>
                          </w:r>
                        </w:p>
                      </w:txbxContent>
                    </v:textbox>
                  </v:rect>
                </v:group>
                <v:group id="Group 54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55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56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" filled="f" stroked="f">
                    <v:textbox inset="1pt,1pt,1pt,1pt">
                      <w:txbxContent>
                        <w:p w:rsidR="002C1303" w:rsidRPr="00D72080" w:rsidRDefault="00A46438">
                          <w:pPr>
                            <w:pStyle w:val="ab"/>
                            <w:rPr>
                              <w:rFonts w:asciiTheme="minorHAnsi" w:hAnsiTheme="minorHAnsi"/>
                              <w:sz w:val="18"/>
                            </w:rPr>
                          </w:pPr>
                          <w:r>
                            <w:rPr>
                              <w:rFonts w:asciiTheme="minorHAnsi" w:hAnsiTheme="minorHAnsi"/>
                              <w:sz w:val="18"/>
                            </w:rPr>
                            <w:t>Антонюк А.І.</w:t>
                          </w:r>
                        </w:p>
                      </w:txbxContent>
                    </v:textbox>
                  </v:rect>
                </v:group>
                <v:group id="Group 57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rect id="Rectangle 58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59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2C1303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60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<v:rect id="Rectangle 61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62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" filled="f" stroked="f">
                    <v:textbox inset="1pt,1pt,1pt,1pt">
                      <w:txbxContent>
                        <w:p w:rsidR="002C1303" w:rsidRPr="00A46438" w:rsidRDefault="00E55872">
                          <w:pPr>
                            <w:pStyle w:val="ab"/>
                            <w:rPr>
                              <w:rFonts w:asciiTheme="minorHAnsi" w:hAnsiTheme="minorHAnsi"/>
                              <w:sz w:val="18"/>
                            </w:rPr>
                          </w:pPr>
                          <w:r>
                            <w:rPr>
                              <w:rFonts w:asciiTheme="minorHAnsi" w:hAnsiTheme="minorHAnsi"/>
                              <w:sz w:val="18"/>
                            </w:rPr>
                            <w:t>Жабін В.І.</w:t>
                          </w:r>
                          <w:bookmarkStart w:id="1" w:name="_GoBack"/>
                          <w:bookmarkEnd w:id="1"/>
                        </w:p>
                      </w:txbxContent>
                    </v:textbox>
                  </v:rect>
                </v:group>
                <v:group id="Group 63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rect id="Rectangle 64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Затверд.</w:t>
                          </w:r>
                        </w:p>
                      </w:txbxContent>
                    </v:textbox>
                  </v:rect>
                  <v:rect id="Rectangle 65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E337D6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.</w:t>
                          </w:r>
                        </w:p>
                      </w:txbxContent>
                    </v:textbox>
                  </v:rect>
                </v:group>
                <v:line id="Line 66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" strokeweight="2pt"/>
                <v:rect id="Rectangle 67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" filled="f" stroked="f">
                  <v:textbox inset="1pt,1pt,1pt,1pt">
                    <w:txbxContent>
                      <w:p w:rsidR="00D72080" w:rsidRDefault="00933574" w:rsidP="00933574">
                        <w:pPr>
                          <w:pStyle w:val="ac"/>
                          <w:jc w:val="center"/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Система візуалізації інтер</w:t>
                        </w:r>
                        <w:r w:rsidRPr="00B14F7F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</w:rPr>
                          <w:t>’</w:t>
                        </w:r>
                        <w:r w:rsidR="00A46438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 xml:space="preserve">єру методом </w:t>
                        </w: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доповненої реальності</w:t>
                        </w:r>
                        <w:r w:rsidR="00D72080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.</w:t>
                        </w:r>
                      </w:p>
                      <w:p w:rsidR="00933574" w:rsidRPr="00B14F7F" w:rsidRDefault="007E30C0" w:rsidP="00933574">
                        <w:pPr>
                          <w:pStyle w:val="ac"/>
                          <w:jc w:val="center"/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 xml:space="preserve"> Схема програм</w:t>
                        </w:r>
                      </w:p>
                      <w:p w:rsidR="00E337D6" w:rsidRPr="00E337D6" w:rsidRDefault="00E337D6" w:rsidP="00E337D6">
                        <w:pPr>
                          <w:pStyle w:val="ab"/>
                          <w:jc w:val="center"/>
                          <w:rPr>
                            <w:i w:val="0"/>
                            <w:sz w:val="18"/>
                          </w:rPr>
                        </w:pPr>
                      </w:p>
                    </w:txbxContent>
                  </v:textbox>
                </v:rect>
                <v:line id="Line 68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tRAwgAAAN0AAAAPAAAAZHJzL2Rvd25yZXYueG1sRE9Li8Iw&#10;EL4L+x/CLHjTdM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BdDtRAwgAAAN0AAAAPAAAA&#10;AAAAAAAAAAAAAAcCAABkcnMvZG93bnJldi54bWxQSwUGAAAAAAMAAwC3AAAA9gIAAAAA&#10;" strokeweight="2pt"/>
                <v:line id="Line 69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nHb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" strokeweight="2pt"/>
                <v:line id="Line 70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+mvwwAAAN0AAAAPAAAAZHJzL2Rvd25yZXYueG1sRE9Na8JA&#10;EL0L/Q/LFLzppmJ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vavpr8MAAADdAAAADwAA&#10;AAAAAAAAAAAAAAAHAgAAZHJzL2Rvd25yZXYueG1sUEsFBgAAAAADAAMAtwAAAPcCAAAAAA==&#10;" strokeweight="2pt"/>
                <v:rect id="Rectangle 71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72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крушів</w:t>
                        </w:r>
                      </w:p>
                    </w:txbxContent>
                  </v:textbox>
                </v:rect>
                <v:rect id="Rectangle 73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" filled="f" stroked="f">
                  <v:textbox inset="1pt,1pt,1pt,1pt">
                    <w:txbxContent>
                      <w:p w:rsidR="002C1303" w:rsidRDefault="008C00E2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74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" strokeweight="1pt"/>
                <v:line id="Line 75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" strokeweight="1pt"/>
                <v:rect id="Rectangle 76" o:spid="_x0000_s1075" style="position:absolute;left:14295;top:19084;width:5609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 ФІОТ</w:t>
                        </w:r>
                      </w:p>
                      <w:p w:rsidR="002C1303" w:rsidRDefault="00A46438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р.ІВ-71мп</w:t>
                        </w:r>
                      </w:p>
                      <w:p w:rsidR="002C1303" w:rsidRDefault="002C1303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sectPr w:rsidR="002C1303" w:rsidRPr="007C3A7D">
      <w:headerReference w:type="default" r:id="rId9"/>
      <w:headerReference w:type="first" r:id="rId10"/>
      <w:pgSz w:w="11907" w:h="16840"/>
      <w:pgMar w:top="907" w:right="850" w:bottom="2592" w:left="1728" w:header="720" w:footer="720" w:gutter="0"/>
      <w:pgNumType w:start="74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363F" w:rsidRDefault="009D363F">
      <w:r>
        <w:separator/>
      </w:r>
    </w:p>
  </w:endnote>
  <w:endnote w:type="continuationSeparator" w:id="0">
    <w:p w:rsidR="009D363F" w:rsidRDefault="009D3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DengXian">
    <w:altName w:val="等线"/>
    <w:panose1 w:val="02010600030101010101"/>
    <w:charset w:val="86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363F" w:rsidRDefault="009D363F">
      <w:r>
        <w:separator/>
      </w:r>
    </w:p>
  </w:footnote>
  <w:footnote w:type="continuationSeparator" w:id="0">
    <w:p w:rsidR="009D363F" w:rsidRDefault="009D36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1303" w:rsidRDefault="000630FF">
    <w:pPr>
      <w:pStyle w:val="a7"/>
    </w:pPr>
    <w:r>
      <w:rPr>
        <w:noProof/>
        <w:sz w:val="20"/>
        <w:szCs w:val="28"/>
        <w:lang w:val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0" t="0" r="21590" b="21590"/>
              <wp:wrapNone/>
              <wp:docPr id="548" name="Group 54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549" name="Rectangle 5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50" name="Line 59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1" name="Line 60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2" name="Line 61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3" name="Line 62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4" name="Line 63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5" name="Line 64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6" name="Line 65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7" name="Line 66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8" name="Line 67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9" name="Line 68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60" name="Rectangle 69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Змн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1" name="Rectangle 70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2" name="Rectangle 71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3" name="Rectangle 72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4" name="Rectangle 73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5" name="Rectangle 74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6" name="Rectangle 75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7" name="Rectangle 76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t>ІАЛЦ.467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t>00.003.ПЗ</w:t>
                            </w:r>
                          </w:p>
                          <w:p w:rsidR="002C1303" w:rsidRDefault="002C1303">
                            <w:pPr>
                              <w:pStyle w:val="ab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548" o:spid="_x0000_s1076" style="position:absolute;left:0;text-align:left;margin-left:56.7pt;margin-top:19.8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Aq1EiYYBQAAyCkAAA4AAAAAAAAAAAAA&#10;AAAALgIAAGRycy9lMm9Eb2MueG1sUEsBAi0AFAAGAAgAAAAhAIxDtsrhAAAADAEAAA8AAAAAAAAA&#10;AAAAAAAAcgcAAGRycy9kb3ducmV2LnhtbFBLBQYAAAAABAAEAPMAAACACAAAAAA=&#10;" o:allowincell="f">
              <v:rect id="Rectangle 58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" filled="f" strokeweight="2pt"/>
              <v:line id="Line 59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6fQ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MD+c&#10;CUdAbr4AAAD//wMAUEsBAi0AFAAGAAgAAAAhANvh9svuAAAAhQEAABMAAAAAAAAAAAAAAAAAAAAA&#10;AFtDb250ZW50X1R5cGVzXS54bWxQSwECLQAUAAYACAAAACEAWvQsW78AAAAVAQAACwAAAAAAAAAA&#10;AAAAAAAfAQAAX3JlbHMvLnJlbHNQSwECLQAUAAYACAAAACEAbE+n0L0AAADcAAAADwAAAAAAAAAA&#10;AAAAAAAHAgAAZHJzL2Rvd25yZXYueG1sUEsFBgAAAAADAAMAtwAAAPECAAAAAA==&#10;" strokeweight="2pt"/>
              <v:line id="Line 60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wJL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" strokeweight="2pt"/>
              <v:line id="Line 61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Zw8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" strokeweight="2pt"/>
              <v:line id="Line 62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Tmn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nJ05p8MAAADcAAAADwAA&#10;AAAAAAAAAAAAAAAHAgAAZHJzL2Rvd25yZXYueG1sUEsFBgAAAAADAAMAtwAAAPcCAAAAAA==&#10;" strokeweight="2pt"/>
              <v:line id="Line 63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KHT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E3Sh08MAAADcAAAADwAA&#10;AAAAAAAAAAAAAAAHAgAAZHJzL2Rvd25yZXYueG1sUEsFBgAAAAADAAMAtwAAAPcCAAAAAA==&#10;" strokeweight="2pt"/>
              <v:line id="Line 64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ARI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" strokeweight="2pt"/>
              <v:line id="Line 65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po/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" strokeweight="2pt"/>
              <v:line id="Line 66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b0X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" strokeweight="1pt"/>
              <v:line id="Line 67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avW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sDac&#10;CUdAbr4AAAD//wMAUEsBAi0AFAAGAAgAAAAhANvh9svuAAAAhQEAABMAAAAAAAAAAAAAAAAAAAAA&#10;AFtDb250ZW50X1R5cGVzXS54bWxQSwECLQAUAAYACAAAACEAWvQsW78AAAAVAQAACwAAAAAAAAAA&#10;AAAAAAAfAQAAX3JlbHMvLnJlbHNQSwECLQAUAAYACAAAACEAkjmr1r0AAADcAAAADwAAAAAAAAAA&#10;AAAAAAAHAgAAZHJzL2Rvd25yZXYueG1sUEsFBgAAAAADAAMAtwAAAPECAAAAAA==&#10;" strokeweight="2pt"/>
              <v:line id="Line 68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oz+xQAAANwAAAAPAAAAZHJzL2Rvd25yZXYueG1sRI/RagIx&#10;FETfhf5DuAXfNGvB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B5xoz+xQAAANwAAAAP&#10;AAAAAAAAAAAAAAAAAAcCAABkcnMvZG93bnJldi54bWxQSwUGAAAAAAMAAwC3AAAA+QIAAAAA&#10;" strokeweight="1pt"/>
              <v:rect id="Rectangle 69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Змн.</w:t>
                      </w:r>
                    </w:p>
                  </w:txbxContent>
                </v:textbox>
              </v:rect>
              <v:rect id="Rectangle 70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71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72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73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74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75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t14wwAAANw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sAiTeF5Jh4BvXkAAAD//wMAUEsBAi0AFAAGAAgAAAAhANvh9svuAAAAhQEAABMAAAAAAAAAAAAA&#10;AAAAAAAAAFtDb250ZW50X1R5cGVzXS54bWxQSwECLQAUAAYACAAAACEAWvQsW78AAAAVAQAACwAA&#10;AAAAAAAAAAAAAAAfAQAAX3JlbHMvLnJlbHNQSwECLQAUAAYACAAAACEAMU7deM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21</w:t>
                      </w:r>
                    </w:p>
                  </w:txbxContent>
                </v:textbox>
              </v:rect>
              <v:rect id="Rectangle 76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rFonts w:ascii="Journal" w:hAnsi="Journal"/>
                        </w:rPr>
                      </w:pPr>
                      <w:r>
                        <w:t>ІАЛЦ.467</w:t>
                      </w:r>
                      <w:r>
                        <w:rPr>
                          <w:lang w:val="en-US"/>
                        </w:rPr>
                        <w:t>1</w:t>
                      </w:r>
                      <w:r>
                        <w:t>00.003.ПЗ</w:t>
                      </w:r>
                    </w:p>
                    <w:p w:rsidR="002C1303" w:rsidRDefault="002C1303">
                      <w:pPr>
                        <w:pStyle w:val="ab"/>
                        <w:jc w:val="center"/>
                      </w:pP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1303" w:rsidRDefault="002C1303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6C2"/>
    <w:rsid w:val="FFDD8189"/>
    <w:rsid w:val="000140C0"/>
    <w:rsid w:val="000630FF"/>
    <w:rsid w:val="000F26F9"/>
    <w:rsid w:val="00233A63"/>
    <w:rsid w:val="00267424"/>
    <w:rsid w:val="002A7026"/>
    <w:rsid w:val="002C1303"/>
    <w:rsid w:val="002C6052"/>
    <w:rsid w:val="003B1080"/>
    <w:rsid w:val="003F4EA5"/>
    <w:rsid w:val="004256C2"/>
    <w:rsid w:val="004A5FD5"/>
    <w:rsid w:val="004E146B"/>
    <w:rsid w:val="007C3A7D"/>
    <w:rsid w:val="007E30C0"/>
    <w:rsid w:val="008C00E2"/>
    <w:rsid w:val="00920920"/>
    <w:rsid w:val="00921482"/>
    <w:rsid w:val="00933574"/>
    <w:rsid w:val="009D363F"/>
    <w:rsid w:val="00A46438"/>
    <w:rsid w:val="00A57ECB"/>
    <w:rsid w:val="00AD53D0"/>
    <w:rsid w:val="00B62DD7"/>
    <w:rsid w:val="00C0394C"/>
    <w:rsid w:val="00CA52E3"/>
    <w:rsid w:val="00CD1980"/>
    <w:rsid w:val="00CE0B49"/>
    <w:rsid w:val="00D72080"/>
    <w:rsid w:val="00DA442E"/>
    <w:rsid w:val="00DA4433"/>
    <w:rsid w:val="00E337D6"/>
    <w:rsid w:val="00E45CCE"/>
    <w:rsid w:val="00E478FE"/>
    <w:rsid w:val="00E55872"/>
    <w:rsid w:val="00E84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48083320"/>
  <w15:docId w15:val="{2320BD0A-DCB1-441B-A34B-CE4C80E35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uk-UA" w:eastAsia="uk-U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0" w:line="240" w:lineRule="auto"/>
      <w:jc w:val="both"/>
    </w:pPr>
    <w:rPr>
      <w:rFonts w:ascii="Times New Roman" w:eastAsia="SimSun" w:hAnsi="Times New Roman" w:cs="Times New Roman"/>
      <w:sz w:val="28"/>
      <w:lang w:eastAsia="ru-RU"/>
    </w:rPr>
  </w:style>
  <w:style w:type="paragraph" w:styleId="1">
    <w:name w:val="heading 1"/>
    <w:basedOn w:val="a"/>
    <w:next w:val="a"/>
    <w:link w:val="10"/>
    <w:qFormat/>
    <w:pPr>
      <w:suppressAutoHyphens/>
      <w:spacing w:before="120" w:after="120" w:line="336" w:lineRule="auto"/>
      <w:jc w:val="center"/>
      <w:outlineLvl w:val="0"/>
    </w:pPr>
    <w:rPr>
      <w:b/>
      <w:caps/>
      <w:kern w:val="28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Pr>
      <w:rFonts w:ascii="Tahoma" w:hAnsi="Tahoma" w:cs="Tahoma"/>
      <w:sz w:val="16"/>
      <w:szCs w:val="16"/>
    </w:rPr>
  </w:style>
  <w:style w:type="paragraph" w:styleId="a5">
    <w:name w:val="footer"/>
    <w:basedOn w:val="a"/>
    <w:link w:val="a6"/>
    <w:semiHidden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unhideWhenUsed/>
    <w:pPr>
      <w:tabs>
        <w:tab w:val="center" w:pos="4680"/>
        <w:tab w:val="right" w:pos="9360"/>
      </w:tabs>
    </w:pPr>
  </w:style>
  <w:style w:type="character" w:customStyle="1" w:styleId="10">
    <w:name w:val="Заголовок 1 Знак"/>
    <w:basedOn w:val="a0"/>
    <w:link w:val="1"/>
    <w:qFormat/>
    <w:rPr>
      <w:rFonts w:ascii="Times New Roman" w:eastAsia="SimSun" w:hAnsi="Times New Roman" w:cs="Times New Roman"/>
      <w:b/>
      <w:caps/>
      <w:kern w:val="28"/>
      <w:sz w:val="36"/>
      <w:szCs w:val="20"/>
      <w:lang w:val="uk-UA" w:eastAsia="ru-RU"/>
    </w:rPr>
  </w:style>
  <w:style w:type="character" w:customStyle="1" w:styleId="a6">
    <w:name w:val="Нижний колонтитул Знак"/>
    <w:basedOn w:val="a0"/>
    <w:link w:val="a5"/>
    <w:semiHidden/>
    <w:rPr>
      <w:rFonts w:ascii="Times New Roman" w:eastAsia="SimSun" w:hAnsi="Times New Roman" w:cs="Times New Roman"/>
      <w:sz w:val="28"/>
      <w:szCs w:val="20"/>
      <w:lang w:val="uk-UA" w:eastAsia="ru-RU"/>
    </w:rPr>
  </w:style>
  <w:style w:type="paragraph" w:customStyle="1" w:styleId="a9">
    <w:name w:val="ВСТУП"/>
    <w:basedOn w:val="a"/>
    <w:qFormat/>
    <w:pPr>
      <w:keepNext/>
      <w:keepLines/>
      <w:pageBreakBefore/>
      <w:spacing w:before="240" w:after="120" w:line="360" w:lineRule="auto"/>
      <w:jc w:val="center"/>
      <w:outlineLvl w:val="0"/>
    </w:pPr>
    <w:rPr>
      <w:rFonts w:eastAsia="MS Mincho"/>
      <w:b/>
      <w:caps/>
      <w:szCs w:val="36"/>
      <w:lang w:val="en-US"/>
    </w:rPr>
  </w:style>
  <w:style w:type="paragraph" w:customStyle="1" w:styleId="aa">
    <w:name w:val="Раздел_ТЗ"/>
    <w:basedOn w:val="a"/>
    <w:qFormat/>
    <w:pPr>
      <w:autoSpaceDE w:val="0"/>
      <w:autoSpaceDN w:val="0"/>
      <w:adjustRightInd w:val="0"/>
      <w:spacing w:line="360" w:lineRule="auto"/>
      <w:jc w:val="center"/>
    </w:pPr>
    <w:rPr>
      <w:rFonts w:eastAsia="Calibri"/>
      <w:b/>
      <w:bCs/>
      <w:szCs w:val="28"/>
      <w:lang w:eastAsia="en-US"/>
    </w:rPr>
  </w:style>
  <w:style w:type="paragraph" w:customStyle="1" w:styleId="ab">
    <w:name w:val="Чертежный"/>
    <w:qFormat/>
    <w:pPr>
      <w:spacing w:after="0" w:line="240" w:lineRule="auto"/>
      <w:jc w:val="both"/>
    </w:pPr>
    <w:rPr>
      <w:rFonts w:ascii="ISOCPEUR" w:eastAsia="Times New Roman" w:hAnsi="ISOCPEUR" w:cs="Times New Roman"/>
      <w:i/>
      <w:sz w:val="28"/>
    </w:rPr>
  </w:style>
  <w:style w:type="character" w:customStyle="1" w:styleId="a8">
    <w:name w:val="Верхний колонтитул Знак"/>
    <w:basedOn w:val="a0"/>
    <w:link w:val="a7"/>
    <w:uiPriority w:val="99"/>
    <w:rPr>
      <w:rFonts w:ascii="Times New Roman" w:eastAsia="SimSun" w:hAnsi="Times New Roman" w:cs="Times New Roman"/>
      <w:sz w:val="28"/>
      <w:szCs w:val="20"/>
      <w:lang w:val="uk-UA" w:eastAsia="ru-RU"/>
    </w:rPr>
  </w:style>
  <w:style w:type="character" w:customStyle="1" w:styleId="a4">
    <w:name w:val="Текст выноски Знак"/>
    <w:basedOn w:val="a0"/>
    <w:link w:val="a3"/>
    <w:uiPriority w:val="99"/>
    <w:semiHidden/>
    <w:rPr>
      <w:rFonts w:ascii="Tahoma" w:eastAsia="SimSun" w:hAnsi="Tahoma" w:cs="Tahoma"/>
      <w:sz w:val="16"/>
      <w:szCs w:val="16"/>
      <w:lang w:val="uk-UA" w:eastAsia="ru-RU"/>
    </w:rPr>
  </w:style>
  <w:style w:type="paragraph" w:styleId="ac">
    <w:name w:val="No Spacing"/>
    <w:link w:val="ad"/>
    <w:uiPriority w:val="1"/>
    <w:qFormat/>
    <w:rsid w:val="00933574"/>
    <w:pPr>
      <w:spacing w:after="0" w:line="240" w:lineRule="auto"/>
    </w:pPr>
    <w:rPr>
      <w:rFonts w:eastAsiaTheme="minorEastAsia"/>
      <w:sz w:val="22"/>
      <w:szCs w:val="22"/>
      <w:lang w:val="ru-RU" w:eastAsia="ru-RU"/>
    </w:rPr>
  </w:style>
  <w:style w:type="character" w:customStyle="1" w:styleId="ad">
    <w:name w:val="Без интервала Знак"/>
    <w:basedOn w:val="a0"/>
    <w:link w:val="ac"/>
    <w:uiPriority w:val="1"/>
    <w:rsid w:val="00933574"/>
    <w:rPr>
      <w:rFonts w:eastAsiaTheme="minorEastAsia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eksandr Sochka</dc:creator>
  <cp:lastModifiedBy>Пользователь Windows</cp:lastModifiedBy>
  <cp:revision>3</cp:revision>
  <dcterms:created xsi:type="dcterms:W3CDTF">2018-12-03T16:53:00Z</dcterms:created>
  <dcterms:modified xsi:type="dcterms:W3CDTF">2018-12-05T1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672</vt:lpwstr>
  </property>
</Properties>
</file>